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45C4FDFA" w:rsidR="001E4639" w:rsidRPr="00C859CD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B6D47" w:rsidRPr="00C859CD">
        <w:rPr>
          <w:rFonts w:ascii="Times New Roman" w:eastAsia="Times New Roman" w:hAnsi="Times New Roman" w:cs="Times New Roman"/>
          <w:sz w:val="28"/>
          <w:szCs w:val="28"/>
          <w:lang w:val="ru-RU"/>
        </w:rPr>
        <w:t>3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3820BD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Задана строка символов, состоящая из букв, цифр, точек, символов «+»</w:t>
      </w:r>
    </w:p>
    <w:p w14:paraId="0F0D9C2A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и «-». Выделить подстроку, состоящую из цифр, соответствующую</w:t>
      </w:r>
    </w:p>
    <w:p w14:paraId="182CB54D" w14:textId="77777777" w:rsidR="006B6D47" w:rsidRPr="006B6D47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целому числу (т.е. начинается со знака «+» или «-» и внутри подстроки</w:t>
      </w:r>
    </w:p>
    <w:p w14:paraId="28BE2FA7" w14:textId="06340DBD" w:rsidR="00B22B3A" w:rsidRPr="00C248E0" w:rsidRDefault="006B6D47" w:rsidP="006B6D4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B6D47">
        <w:rPr>
          <w:rFonts w:ascii="Times New Roman" w:hAnsi="Times New Roman" w:cs="Times New Roman"/>
          <w:sz w:val="28"/>
          <w:szCs w:val="28"/>
          <w:lang w:val="ru-RU"/>
        </w:rPr>
        <w:t>нет букв и точки).</w:t>
      </w:r>
    </w:p>
    <w:p w14:paraId="4B954C24" w14:textId="77777777" w:rsidR="001E4639" w:rsidRPr="00C859CD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C859CD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3996D500" w14:textId="77777777" w:rsidR="001E4639" w:rsidRPr="00C859CD" w:rsidRDefault="001E4639">
      <w:pPr>
        <w:jc w:val="center"/>
        <w:rPr>
          <w:b/>
          <w:sz w:val="20"/>
          <w:szCs w:val="20"/>
          <w:lang w:val="ru-RU"/>
        </w:rPr>
      </w:pPr>
    </w:p>
    <w:p w14:paraId="50A3155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gram Project3;</w:t>
      </w:r>
    </w:p>
    <w:p w14:paraId="1B773F4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48C368A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0B928AB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System.SysUtils;</w:t>
      </w:r>
    </w:p>
    <w:p w14:paraId="0FDF486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3E8347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Type</w:t>
      </w:r>
    </w:p>
    <w:p w14:paraId="7E31656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ORS_CODE = (SUCCESS, INCORRECT_DATA, EMPTY_LINE, NOT_TXT, FILE_NOT_EXIST,</w:t>
      </w:r>
    </w:p>
    <w:p w14:paraId="480D59F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INCORRECT_DATA_FILE, A_LOT_OF_DATA_FILE, FILE_NOT_AVAILABLE);</w:t>
      </w:r>
    </w:p>
    <w:p w14:paraId="434168A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F593F5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5DDFB09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DIGITS = ['0' .. '9'];</w:t>
      </w:r>
    </w:p>
    <w:p w14:paraId="38F7B1AB" w14:textId="77777777" w:rsid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ORS: Array [ERRORS_CODE] Of String = ('Successfull', </w:t>
      </w:r>
    </w:p>
    <w:p w14:paraId="69857AD9" w14:textId="6F8A3DB2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Data is not correct',</w:t>
      </w:r>
    </w:p>
    <w:p w14:paraId="40C6BE4F" w14:textId="724DA75F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Line is empty, please be careful',</w:t>
      </w:r>
    </w:p>
    <w:p w14:paraId="237FB09F" w14:textId="61FCF78E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This is not a .txt file',</w:t>
      </w:r>
    </w:p>
    <w:p w14:paraId="74A78805" w14:textId="40B1DF6C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This file is not exist',</w:t>
      </w:r>
    </w:p>
    <w:p w14:paraId="5A1A13DD" w14:textId="3267FE78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Data in file is not correct',</w:t>
      </w:r>
    </w:p>
    <w:p w14:paraId="0B9942C6" w14:textId="77777777" w:rsid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'There is only one line in file should </w:t>
      </w:r>
    </w:p>
    <w:p w14:paraId="3578DC6D" w14:textId="19D79839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be',</w:t>
      </w:r>
    </w:p>
    <w:p w14:paraId="78AD24F3" w14:textId="155C1218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 </w:t>
      </w:r>
      <w:r w:rsidRPr="003E7FD0">
        <w:rPr>
          <w:rFonts w:ascii="Consolas" w:eastAsia="Consolas" w:hAnsi="Consolas" w:cs="Consolas"/>
          <w:iCs/>
          <w:sz w:val="20"/>
          <w:szCs w:val="20"/>
        </w:rPr>
        <w:t>'File is can not be opened');</w:t>
      </w:r>
    </w:p>
    <w:p w14:paraId="256F78F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407F500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PrintInf();</w:t>
      </w:r>
    </w:p>
    <w:p w14:paraId="6F2CEE6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9C306E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Program selects a substring consisting of digits corresponding ',</w:t>
      </w:r>
    </w:p>
    <w:p w14:paraId="39EC1D1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'to an integer', #10#13, '(starts with a "+" or "-" ',</w:t>
      </w:r>
    </w:p>
    <w:p w14:paraId="3224C10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'and there are no letters and dots inside the substring)');</w:t>
      </w:r>
    </w:p>
    <w:p w14:paraId="470E73A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076968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07A2F0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GetNumFromLine(Line: String): String;</w:t>
      </w:r>
    </w:p>
    <w:p w14:paraId="5A6B2C4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C8DBE7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sNumbNotExist: Boolean;</w:t>
      </w:r>
    </w:p>
    <w:p w14:paraId="44D0909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, Size: Integer;</w:t>
      </w:r>
    </w:p>
    <w:p w14:paraId="1047643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Numb: String;</w:t>
      </w:r>
    </w:p>
    <w:p w14:paraId="1DDB914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B60423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Numb := 'not exist';</w:t>
      </w:r>
    </w:p>
    <w:p w14:paraId="06D8ABB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sNumbNotExist := True;</w:t>
      </w:r>
    </w:p>
    <w:p w14:paraId="413F873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Size := Length(Line) + 1;</w:t>
      </w:r>
    </w:p>
    <w:p w14:paraId="3D33CBC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 := 1;</w:t>
      </w:r>
    </w:p>
    <w:p w14:paraId="071DA05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hile I &lt; Size Do</w:t>
      </w:r>
    </w:p>
    <w:p w14:paraId="169CAD3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13AD72F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IsNumbNotExist And ((Line[I] = '+') Or (Line[I] = '-'))) Then</w:t>
      </w:r>
    </w:p>
    <w:p w14:paraId="001F533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CC8C37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Numb := Line[I];</w:t>
      </w:r>
    </w:p>
    <w:p w14:paraId="4CFEAB0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nc(I);</w:t>
      </w:r>
    </w:p>
    <w:p w14:paraId="60F51A9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hile ((I &lt; Size) And (Line[I] In DIGITS)) Do</w:t>
      </w:r>
    </w:p>
    <w:p w14:paraId="360AF3C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5D36944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Numb := Numb + Line[I];</w:t>
      </w:r>
    </w:p>
    <w:p w14:paraId="11E314C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Inc(I);</w:t>
      </w:r>
    </w:p>
    <w:p w14:paraId="4F9FE2F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43D3EA9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sNumbNotExist := Length(Numb) = 1;</w:t>
      </w:r>
    </w:p>
    <w:p w14:paraId="33DA6A4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f IsNumbNotExist Then</w:t>
      </w:r>
    </w:p>
    <w:p w14:paraId="5D2D23E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Numb := 'not exist';</w:t>
      </w:r>
    </w:p>
    <w:p w14:paraId="27C8230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End</w:t>
      </w:r>
    </w:p>
    <w:p w14:paraId="43F4748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lse</w:t>
      </w:r>
    </w:p>
    <w:p w14:paraId="1427F0C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nc(I);</w:t>
      </w:r>
    </w:p>
    <w:p w14:paraId="5B4C0A6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F38200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GetNumFromLine := Numb;</w:t>
      </w:r>
    </w:p>
    <w:p w14:paraId="7730B99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234D30B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352F2B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InpChoice(Var Choice: Integer): ERRORS_CODE;</w:t>
      </w:r>
    </w:p>
    <w:p w14:paraId="0036113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53FA12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65155EA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Str: String;</w:t>
      </w:r>
    </w:p>
    <w:p w14:paraId="7FDC477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40AD84A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 := SUCCESS;</w:t>
      </w:r>
    </w:p>
    <w:p w14:paraId="5BC7DDC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adln(ChoiceStr);</w:t>
      </w:r>
    </w:p>
    <w:p w14:paraId="1D93071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(ChoiceStr = '1') Or (ChoiceStr = '2') Then</w:t>
      </w:r>
    </w:p>
    <w:p w14:paraId="2C83A5E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Choice := StrToInt(ChoiceStr)</w:t>
      </w:r>
    </w:p>
    <w:p w14:paraId="517FFFE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 If (Length(ChoiceStr) &gt; 0) Then</w:t>
      </w:r>
    </w:p>
    <w:p w14:paraId="368A411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INCORRECT_DATA</w:t>
      </w:r>
    </w:p>
    <w:p w14:paraId="70EF5A2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29628BB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EMPTY_LINE;</w:t>
      </w:r>
    </w:p>
    <w:p w14:paraId="4496EDE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npChoice := Err;</w:t>
      </w:r>
    </w:p>
    <w:p w14:paraId="6D32A65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B2534F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D6EF42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InpValidLine(Var Line: String): ERRORS_CODE;</w:t>
      </w:r>
    </w:p>
    <w:p w14:paraId="549A3E8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C5CEB4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53B9D0E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A90729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 := SUCCESS;</w:t>
      </w:r>
    </w:p>
    <w:p w14:paraId="328976B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adln(Line);</w:t>
      </w:r>
    </w:p>
    <w:p w14:paraId="5E9CB64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Length(Line) = 0 Then</w:t>
      </w:r>
    </w:p>
    <w:p w14:paraId="3D09B38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EMPTY_LINE;</w:t>
      </w:r>
    </w:p>
    <w:p w14:paraId="38395E4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npValidLine := Err;</w:t>
      </w:r>
    </w:p>
    <w:p w14:paraId="0BE24C3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91C67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A76EAA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UserChoice(): Integer;</w:t>
      </w:r>
    </w:p>
    <w:p w14:paraId="0F15612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23C4C5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1E496A2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017AAED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A914E6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Choose a way of input/output of data', #13#10, '1 -- Console',</w:t>
      </w:r>
    </w:p>
    <w:p w14:paraId="137ACF3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#13#10, '2 -- File');</w:t>
      </w:r>
    </w:p>
    <w:p w14:paraId="696D576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22C03C5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InpChoice(Choice);</w:t>
      </w:r>
    </w:p>
    <w:p w14:paraId="43D737C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Ord(Err) &gt; 0) then</w:t>
      </w:r>
    </w:p>
    <w:p w14:paraId="3283E89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riteln(ERRORS[Err], #10#13, 'Please, enter again');</w:t>
      </w:r>
    </w:p>
    <w:p w14:paraId="097FE3F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Until (Ord(Err) = 0);</w:t>
      </w:r>
    </w:p>
    <w:p w14:paraId="0A5A650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UserChoice := Choice;</w:t>
      </w:r>
    </w:p>
    <w:p w14:paraId="48E1E07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C6DB7F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83713B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InputFromConsole(Var Line: String);</w:t>
      </w:r>
    </w:p>
    <w:p w14:paraId="33FC019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5D4BFF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2DD61C1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A0137C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Enter the line');</w:t>
      </w:r>
    </w:p>
    <w:p w14:paraId="6BC5FD2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258D808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InpValidLine(Line);</w:t>
      </w:r>
    </w:p>
    <w:p w14:paraId="4089BB3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Ord(Err) &gt; 0) then</w:t>
      </w:r>
    </w:p>
    <w:p w14:paraId="7EDF77C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riteln(ERRORS[Err], #10#13, 'Please, enter again');</w:t>
      </w:r>
    </w:p>
    <w:p w14:paraId="5E030ED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Until (Ord(Err) = 0);</w:t>
      </w:r>
    </w:p>
    <w:p w14:paraId="365D508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4E83A7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4C18C49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FileAvailable(Name: String; ForReset: Boolean): ERRORS_CODE;</w:t>
      </w:r>
    </w:p>
    <w:p w14:paraId="6D3BE13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lastRenderedPageBreak/>
        <w:t>Var</w:t>
      </w:r>
    </w:p>
    <w:p w14:paraId="2D3C434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7BED4F6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MyFile: TextFile;</w:t>
      </w:r>
    </w:p>
    <w:p w14:paraId="5A0C427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35EA87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 := SUCCESS;</w:t>
      </w:r>
    </w:p>
    <w:p w14:paraId="0171EA4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AssignFile(MyFile, Name);</w:t>
      </w:r>
    </w:p>
    <w:p w14:paraId="0A3446E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ForReset Then</w:t>
      </w:r>
    </w:p>
    <w:p w14:paraId="1290175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3CDBE4F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5AEAD79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Reset(MyFile);</w:t>
      </w:r>
    </w:p>
    <w:p w14:paraId="7E5CA7F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43A3D9B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CloseFile(MyFile);</w:t>
      </w:r>
    </w:p>
    <w:p w14:paraId="7FE308A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43CF049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77EF271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rr := FILE_NOT_AVAILABLE;</w:t>
      </w:r>
    </w:p>
    <w:p w14:paraId="2CBB4CD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2880740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62F118A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564B70C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Try</w:t>
      </w:r>
    </w:p>
    <w:p w14:paraId="2733097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Rewrite(MyFile);</w:t>
      </w:r>
    </w:p>
    <w:p w14:paraId="6BFE0AE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Finally</w:t>
      </w:r>
    </w:p>
    <w:p w14:paraId="0BF4BAA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CloseFile(MyFile);</w:t>
      </w:r>
    </w:p>
    <w:p w14:paraId="46AA3D6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C02D8B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643F8ED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rr := FILE_NOT_AVAILABLE;</w:t>
      </w:r>
    </w:p>
    <w:p w14:paraId="75586D3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C634C1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Available := Err;</w:t>
      </w:r>
    </w:p>
    <w:p w14:paraId="686A2E1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C76591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73444DB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GetLastFourChar(Line: String): String;</w:t>
      </w:r>
    </w:p>
    <w:p w14:paraId="1E669CE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619E3CE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Start, I, Size: Integer;</w:t>
      </w:r>
    </w:p>
    <w:p w14:paraId="0E946FB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LastFourChar: String;</w:t>
      </w:r>
    </w:p>
    <w:p w14:paraId="6F8DD57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F42C28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Size := Length(Line);</w:t>
      </w:r>
    </w:p>
    <w:p w14:paraId="2F2D3A1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Start := Size - 3;</w:t>
      </w:r>
    </w:p>
    <w:p w14:paraId="7519582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or I := Start To Size Do</w:t>
      </w:r>
    </w:p>
    <w:p w14:paraId="68585A1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LastFourChar := LastFourChar + Line[I];</w:t>
      </w:r>
    </w:p>
    <w:p w14:paraId="2084F08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GetLastFourChar := LastFourChar;</w:t>
      </w:r>
    </w:p>
    <w:p w14:paraId="270D6D6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929C40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2523DA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FileTxt(Name: String): ERRORS_CODE;</w:t>
      </w:r>
    </w:p>
    <w:p w14:paraId="0814D65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270705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4E91DF0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LastFourChar: String;</w:t>
      </w:r>
    </w:p>
    <w:p w14:paraId="4D25858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337F72A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 := SUCCESS;</w:t>
      </w:r>
    </w:p>
    <w:p w14:paraId="3B5EC49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Length(Name) &gt; 4 Then</w:t>
      </w:r>
    </w:p>
    <w:p w14:paraId="3DA7BC3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6ECD6D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LastFourChar := GetLastFourChar(Name);</w:t>
      </w:r>
    </w:p>
    <w:p w14:paraId="26FA9A7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LastFourChar &lt;&gt; '.txt' Then</w:t>
      </w:r>
    </w:p>
    <w:p w14:paraId="7703E4E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rr := NOT_TXT;</w:t>
      </w:r>
    </w:p>
    <w:p w14:paraId="6B7225F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nd</w:t>
      </w:r>
    </w:p>
    <w:p w14:paraId="1526AAA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076CA3C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NOT_TXT;</w:t>
      </w:r>
    </w:p>
    <w:p w14:paraId="6DD2DE9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Txt := Err;</w:t>
      </w:r>
    </w:p>
    <w:p w14:paraId="4DB2C2B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DE3C6C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64ECA1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FileExist(Name: String): ERRORS_CODE;</w:t>
      </w:r>
    </w:p>
    <w:p w14:paraId="17ACAF5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56CFC9F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7C84D4E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EE7EA7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Err := SUCCESS;</w:t>
      </w:r>
    </w:p>
    <w:p w14:paraId="721AEDE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Not FileExists(Name) Then</w:t>
      </w:r>
    </w:p>
    <w:p w14:paraId="0E25E83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FILE_NOT_EXIST;</w:t>
      </w:r>
    </w:p>
    <w:p w14:paraId="5F49BD6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Exist := Err;</w:t>
      </w:r>
    </w:p>
    <w:p w14:paraId="2AF2E55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3550FC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14BF31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GetFileName(ForReset: Boolean): String;</w:t>
      </w:r>
    </w:p>
    <w:p w14:paraId="49BA1F2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44A454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sCorrect: Boolean;</w:t>
      </w:r>
    </w:p>
    <w:p w14:paraId="304FB4E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Exist, ErrTxt, ErrAvailable: ERRORS_CODE;</w:t>
      </w:r>
    </w:p>
    <w:p w14:paraId="7CDB665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07F21DC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E6E279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12F2088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sCorrect := True;</w:t>
      </w:r>
    </w:p>
    <w:p w14:paraId="6A3DE4E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Readln(FileName);</w:t>
      </w:r>
    </w:p>
    <w:p w14:paraId="6383652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Exist := FileExist(FileName);</w:t>
      </w:r>
    </w:p>
    <w:p w14:paraId="42CC974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Txt := FileTxt(FileName);</w:t>
      </w:r>
    </w:p>
    <w:p w14:paraId="3DD57B2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Ord(ErrExist) &gt; 0) Then</w:t>
      </w:r>
    </w:p>
    <w:p w14:paraId="41E17B2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023D682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riteln(ERRORS[ErrExist]);</w:t>
      </w:r>
    </w:p>
    <w:p w14:paraId="08D228E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0177828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nd</w:t>
      </w:r>
    </w:p>
    <w:p w14:paraId="60D8563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lse If (Ord(ErrTxt) &gt; 0) Then</w:t>
      </w:r>
    </w:p>
    <w:p w14:paraId="6671833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2BC3823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riteln(ERRORS[ErrTxt]);</w:t>
      </w:r>
    </w:p>
    <w:p w14:paraId="06682CE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sCorrect := False;</w:t>
      </w:r>
    </w:p>
    <w:p w14:paraId="658FBCC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564B4D0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(Ord(ErrExist) = 0) And (Ord(ErrTxt) = 0)) Then</w:t>
      </w:r>
    </w:p>
    <w:p w14:paraId="21D7F59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74F5841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rrAvailable := FileAvailable(FileName, ForReset);</w:t>
      </w:r>
    </w:p>
    <w:p w14:paraId="09D91ED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If (Ord(ErrAvailable) &gt; 0) Then</w:t>
      </w:r>
    </w:p>
    <w:p w14:paraId="6981698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24BA8C8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Writeln(ERRORS[ErrAvailable]);</w:t>
      </w:r>
    </w:p>
    <w:p w14:paraId="23ADF62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    IsCorrect := False;</w:t>
      </w:r>
    </w:p>
    <w:p w14:paraId="63C816B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End;</w:t>
      </w:r>
    </w:p>
    <w:p w14:paraId="0E1C7CA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75E76E3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Until IsCorrect;</w:t>
      </w:r>
    </w:p>
    <w:p w14:paraId="4A7BC90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GetFileName := FileName;</w:t>
      </w:r>
    </w:p>
    <w:p w14:paraId="09DC39C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0A098F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C1A607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ReadFile(Var Line: String; Name: String): ERRORS_CODE;</w:t>
      </w:r>
    </w:p>
    <w:p w14:paraId="6AF3189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B03E3A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2F4236F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nfFile: TextFile;</w:t>
      </w:r>
    </w:p>
    <w:p w14:paraId="1A42A64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9F0B1E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AssignFile(InfFile, Name);</w:t>
      </w:r>
    </w:p>
    <w:p w14:paraId="71E5BDC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set(InfFile);</w:t>
      </w:r>
    </w:p>
    <w:p w14:paraId="15AEC42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CA8CB6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 := SUCCESS;</w:t>
      </w:r>
    </w:p>
    <w:p w14:paraId="2291606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ad(InfFile, Line);</w:t>
      </w:r>
    </w:p>
    <w:p w14:paraId="3E2C2BA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Not EoF(InfFile) Then</w:t>
      </w:r>
    </w:p>
    <w:p w14:paraId="3F93968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A_LOT_OF_DATA_FILE;</w:t>
      </w:r>
    </w:p>
    <w:p w14:paraId="1C01E83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Length(Line) = 0 Then</w:t>
      </w:r>
    </w:p>
    <w:p w14:paraId="1035A06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EMPTY_LINE;</w:t>
      </w:r>
    </w:p>
    <w:p w14:paraId="7456776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42EFC1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loseFile(InfFile);</w:t>
      </w:r>
    </w:p>
    <w:p w14:paraId="098AB4C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adFile := Err;</w:t>
      </w:r>
    </w:p>
    <w:p w14:paraId="29464B1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8BBF43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2D95D98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InputFromFile(Var Line: String);</w:t>
      </w:r>
    </w:p>
    <w:p w14:paraId="68C6ABD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8BB3FD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rr: ERRORS_CODE;</w:t>
      </w:r>
    </w:p>
    <w:p w14:paraId="328D8BD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FileName: String;</w:t>
      </w:r>
    </w:p>
    <w:p w14:paraId="7B3AF51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FDA98A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Enter full path to file');</w:t>
      </w:r>
    </w:p>
    <w:p w14:paraId="20200CC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0896DF4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FileName := GetFileName(True);</w:t>
      </w:r>
    </w:p>
    <w:p w14:paraId="1F01388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Err := ReadFile(Line, FileName);</w:t>
      </w:r>
    </w:p>
    <w:p w14:paraId="0CE19B2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f (Ord(Err) &gt; 0) then</w:t>
      </w:r>
    </w:p>
    <w:p w14:paraId="460A35C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    Writeln(ERRORS[Err], #10#13, 'Please, enter full path again');</w:t>
      </w:r>
    </w:p>
    <w:p w14:paraId="10BD205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Until (Ord(Err) = 0);</w:t>
      </w:r>
    </w:p>
    <w:p w14:paraId="428F047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Reading is successfull');</w:t>
      </w:r>
    </w:p>
    <w:p w14:paraId="03AB5F6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077331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57F059F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3AB92E2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Function InputInf(): String;</w:t>
      </w:r>
    </w:p>
    <w:p w14:paraId="6D2D6A6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259085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, Num: Integer;</w:t>
      </w:r>
    </w:p>
    <w:p w14:paraId="2CA2516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Line: String;</w:t>
      </w:r>
    </w:p>
    <w:p w14:paraId="6A1A3ED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BEA1EE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 := UserChoice();</w:t>
      </w:r>
    </w:p>
    <w:p w14:paraId="2FAFE7A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0A5778F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nputFromConsole(Line)</w:t>
      </w:r>
    </w:p>
    <w:p w14:paraId="58C8808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1EF6E0D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InputFromFile(Line);</w:t>
      </w:r>
    </w:p>
    <w:p w14:paraId="001C0A8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nputInf := Line;</w:t>
      </w:r>
    </w:p>
    <w:p w14:paraId="4ECD550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3644DCC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AD63BE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OutputInConsole(Line, Num: String);</w:t>
      </w:r>
    </w:p>
    <w:p w14:paraId="57C4A13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D69EA2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Default line', #13#10, Line);</w:t>
      </w:r>
    </w:p>
    <w:p w14:paraId="53491AA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Substring', #13#10, Num);</w:t>
      </w:r>
    </w:p>
    <w:p w14:paraId="3690913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3200AA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5F45856D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OutputInFile(Line, Num: String);</w:t>
      </w:r>
    </w:p>
    <w:p w14:paraId="091CA1D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2A7A20A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Name: String;</w:t>
      </w:r>
    </w:p>
    <w:p w14:paraId="2A44900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MyFile: TextFile;</w:t>
      </w:r>
    </w:p>
    <w:p w14:paraId="2356F83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5A7D70B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Enter full path to file');</w:t>
      </w:r>
    </w:p>
    <w:p w14:paraId="1959ACF8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FileName := GetFileName(False);</w:t>
      </w:r>
    </w:p>
    <w:p w14:paraId="204D581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AssignFile(MyFile, FileName);</w:t>
      </w:r>
    </w:p>
    <w:p w14:paraId="52388A4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write(MyFile);</w:t>
      </w:r>
    </w:p>
    <w:p w14:paraId="5E1E64B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4F09C765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MyFile, 'Default line', #13#10, Line);</w:t>
      </w:r>
    </w:p>
    <w:p w14:paraId="45335983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MyFile, 'Substring', #13#10, Num);</w:t>
      </w:r>
    </w:p>
    <w:p w14:paraId="5DFDDF0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F62646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loseFile(MyFile);</w:t>
      </w:r>
    </w:p>
    <w:p w14:paraId="2CB311EC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Writeln('Writing is successfull');</w:t>
      </w:r>
    </w:p>
    <w:p w14:paraId="6CC3554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1CABC77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050FA9C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Procedure OutputInf(Line, Num: String);</w:t>
      </w:r>
    </w:p>
    <w:p w14:paraId="44EFE0D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191C43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: Integer;</w:t>
      </w:r>
    </w:p>
    <w:p w14:paraId="1021549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69B6D9D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Choice := UserChoice();</w:t>
      </w:r>
    </w:p>
    <w:p w14:paraId="26CF83F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If (Choice = 1) Then</w:t>
      </w:r>
    </w:p>
    <w:p w14:paraId="02066E6E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OutputInConsole(Line, Num)</w:t>
      </w:r>
    </w:p>
    <w:p w14:paraId="4BC72151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Else</w:t>
      </w:r>
    </w:p>
    <w:p w14:paraId="3155F27A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    OutputInFile(Line, Num);</w:t>
      </w:r>
    </w:p>
    <w:p w14:paraId="4943F8D4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FADB3E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55DCA646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CE3AC1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Num, Line: String;</w:t>
      </w:r>
    </w:p>
    <w:p w14:paraId="154DADF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6017E51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FBCE067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PrintInf();</w:t>
      </w:r>
    </w:p>
    <w:p w14:paraId="5BF98D9B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Line := InputInf();</w:t>
      </w:r>
    </w:p>
    <w:p w14:paraId="0FBA6A5F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Num := GetNumFromLine(Line);</w:t>
      </w:r>
    </w:p>
    <w:p w14:paraId="7D8F8A09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OutputInf(Line, Num);</w:t>
      </w:r>
    </w:p>
    <w:p w14:paraId="06AF7F12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15AA9C8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 xml:space="preserve">    Readln;</w:t>
      </w:r>
    </w:p>
    <w:p w14:paraId="4D428E80" w14:textId="77777777" w:rsidR="003E7FD0" w:rsidRP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</w:p>
    <w:p w14:paraId="2B8982E7" w14:textId="77777777" w:rsidR="003E7FD0" w:rsidRDefault="003E7FD0" w:rsidP="003E7FD0">
      <w:pPr>
        <w:rPr>
          <w:rFonts w:ascii="Consolas" w:eastAsia="Consolas" w:hAnsi="Consolas" w:cs="Consolas"/>
          <w:iCs/>
          <w:sz w:val="20"/>
          <w:szCs w:val="20"/>
        </w:rPr>
      </w:pPr>
      <w:r w:rsidRPr="003E7FD0">
        <w:rPr>
          <w:rFonts w:ascii="Consolas" w:eastAsia="Consolas" w:hAnsi="Consolas" w:cs="Consolas"/>
          <w:iCs/>
          <w:sz w:val="20"/>
          <w:szCs w:val="20"/>
        </w:rPr>
        <w:t>End.</w:t>
      </w:r>
    </w:p>
    <w:p w14:paraId="65803D62" w14:textId="755A7D65" w:rsidR="001E4639" w:rsidRPr="003E7FD0" w:rsidRDefault="00C248E0" w:rsidP="003E7FD0">
      <w:pPr>
        <w:jc w:val="center"/>
        <w:rPr>
          <w:b/>
          <w:sz w:val="20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3E7FD0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3E7FD0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3E7FD0">
        <w:rPr>
          <w:rFonts w:ascii="Times New Roman" w:hAnsi="Times New Roman" w:cs="Times New Roman"/>
          <w:b/>
          <w:sz w:val="28"/>
          <w:szCs w:val="20"/>
        </w:rPr>
        <w:t>++:</w:t>
      </w:r>
    </w:p>
    <w:p w14:paraId="03BFBA89" w14:textId="77777777" w:rsidR="001E4639" w:rsidRPr="003E7FD0" w:rsidRDefault="001E4639">
      <w:pPr>
        <w:jc w:val="center"/>
        <w:rPr>
          <w:b/>
          <w:sz w:val="20"/>
          <w:szCs w:val="20"/>
        </w:rPr>
      </w:pPr>
    </w:p>
    <w:p w14:paraId="765B7107" w14:textId="77777777" w:rsidR="006B7129" w:rsidRPr="003E7FD0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3E7FD0">
        <w:rPr>
          <w:rFonts w:ascii="Cascadia Mono" w:hAnsi="Cascadia Mono" w:cs="Cascadia Mono"/>
          <w:sz w:val="20"/>
          <w:szCs w:val="20"/>
        </w:rPr>
        <w:t>#</w:t>
      </w:r>
      <w:r w:rsidRPr="006B7129">
        <w:rPr>
          <w:rFonts w:ascii="Cascadia Mono" w:hAnsi="Cascadia Mono" w:cs="Cascadia Mono"/>
          <w:sz w:val="20"/>
          <w:szCs w:val="20"/>
        </w:rPr>
        <w:t>include</w:t>
      </w:r>
      <w:r w:rsidRPr="003E7FD0">
        <w:rPr>
          <w:rFonts w:ascii="Cascadia Mono" w:hAnsi="Cascadia Mono" w:cs="Cascadia Mono"/>
          <w:sz w:val="20"/>
          <w:szCs w:val="20"/>
        </w:rPr>
        <w:t xml:space="preserve"> &lt;</w:t>
      </w:r>
      <w:r w:rsidRPr="006B7129">
        <w:rPr>
          <w:rFonts w:ascii="Cascadia Mono" w:hAnsi="Cascadia Mono" w:cs="Cascadia Mono"/>
          <w:sz w:val="20"/>
          <w:szCs w:val="20"/>
        </w:rPr>
        <w:t>iostream</w:t>
      </w:r>
      <w:r w:rsidRPr="003E7FD0">
        <w:rPr>
          <w:rFonts w:ascii="Cascadia Mono" w:hAnsi="Cascadia Mono" w:cs="Cascadia Mono"/>
          <w:sz w:val="20"/>
          <w:szCs w:val="20"/>
        </w:rPr>
        <w:t>&gt;</w:t>
      </w:r>
    </w:p>
    <w:p w14:paraId="2D0C01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fstream&gt;</w:t>
      </w:r>
    </w:p>
    <w:p w14:paraId="409890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#include &lt;string&gt;</w:t>
      </w:r>
    </w:p>
    <w:p w14:paraId="37E684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17982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using namespace std;</w:t>
      </w:r>
    </w:p>
    <w:p w14:paraId="4D7E12F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AA98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enum ErrorsCode</w:t>
      </w:r>
    </w:p>
    <w:p w14:paraId="43A649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5A59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UCCESS,</w:t>
      </w:r>
    </w:p>
    <w:p w14:paraId="6E23556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CORRECT_DATA,</w:t>
      </w:r>
    </w:p>
    <w:p w14:paraId="5C8FF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MPTY_LINE,</w:t>
      </w:r>
    </w:p>
    <w:p w14:paraId="197416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OT_TXT,</w:t>
      </w:r>
    </w:p>
    <w:p w14:paraId="1595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_NOT_EXIST,</w:t>
      </w:r>
    </w:p>
    <w:p w14:paraId="2BE013F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A_LOT_OF_DATA_FILE,</w:t>
      </w:r>
    </w:p>
    <w:p w14:paraId="4E6A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;</w:t>
      </w:r>
    </w:p>
    <w:p w14:paraId="5A248E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76E1A3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const string ERRORS[] = { "Successfull",</w:t>
      </w:r>
    </w:p>
    <w:p w14:paraId="65F0F5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Data is not correct, or number is too large\n",</w:t>
      </w:r>
    </w:p>
    <w:p w14:paraId="6803D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Line is empty, please be careful\n",</w:t>
      </w:r>
    </w:p>
    <w:p w14:paraId="7618C7B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is not a .txt file\n",</w:t>
      </w:r>
    </w:p>
    <w:p w14:paraId="2FB3D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is file is not exist\n",</w:t>
      </w:r>
    </w:p>
    <w:p w14:paraId="22A06706" w14:textId="12D1C3D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          "There is only one line in file should be\n"};</w:t>
      </w:r>
    </w:p>
    <w:p w14:paraId="7E9D12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CAFB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printInf()</w:t>
      </w:r>
    </w:p>
    <w:p w14:paraId="082147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FB8871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Program selects a substring consisting of digits corresponding "</w:t>
      </w:r>
    </w:p>
    <w:p w14:paraId="652494A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to an integer \n(starts with a '+' or '-' "</w:t>
      </w:r>
    </w:p>
    <w:p w14:paraId="476826E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&lt;&lt; "and there are no letters and dots inside the substring\n";</w:t>
      </w:r>
    </w:p>
    <w:p w14:paraId="01A87FE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83E6A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9022F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string getNumFromLine(string line)</w:t>
      </w:r>
    </w:p>
    <w:p w14:paraId="2D99CC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04146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b;</w:t>
      </w:r>
    </w:p>
    <w:p w14:paraId="63450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i, size;</w:t>
      </w:r>
    </w:p>
    <w:p w14:paraId="6B5C0F4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isNumbNotExist;</w:t>
      </w:r>
    </w:p>
    <w:p w14:paraId="45C398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sNumbNotExist = true;</w:t>
      </w:r>
    </w:p>
    <w:p w14:paraId="7BB4873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line.length();</w:t>
      </w:r>
    </w:p>
    <w:p w14:paraId="57B463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 = 0;</w:t>
      </w:r>
    </w:p>
    <w:p w14:paraId="3E5954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b = "not exist";</w:t>
      </w:r>
    </w:p>
    <w:p w14:paraId="040B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4DCB2C7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while (i &lt; size)</w:t>
      </w:r>
    </w:p>
    <w:p w14:paraId="0675E1F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36BA46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isNumbNotExist &amp;&amp; (line[i] == '+' || line[i] == '-'))</w:t>
      </w:r>
    </w:p>
    <w:p w14:paraId="038F59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2D7747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numb = line[i];</w:t>
      </w:r>
    </w:p>
    <w:p w14:paraId="54079F9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++;</w:t>
      </w:r>
    </w:p>
    <w:p w14:paraId="4382F2D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while (i &lt; size &amp;&amp; isdigit(line[i]))</w:t>
      </w:r>
    </w:p>
    <w:p w14:paraId="11AC2EA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    numb += line[i++];</w:t>
      </w:r>
    </w:p>
    <w:p w14:paraId="1585934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sNumbNotExist = numb.length() == 1;</w:t>
      </w:r>
    </w:p>
    <w:p w14:paraId="406F0A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f (isNumbNotExist)</w:t>
      </w:r>
    </w:p>
    <w:p w14:paraId="7EED85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        numb = "not exist";</w:t>
      </w:r>
    </w:p>
    <w:p w14:paraId="791DBE9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524A41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lse</w:t>
      </w:r>
    </w:p>
    <w:p w14:paraId="69B87B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++i;</w:t>
      </w:r>
    </w:p>
    <w:p w14:paraId="6559246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27D5E4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998FE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umb;</w:t>
      </w:r>
    </w:p>
    <w:p w14:paraId="45323C9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34BB5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A8ACC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inpChoice(int&amp; choice)</w:t>
      </w:r>
    </w:p>
    <w:p w14:paraId="39D5E47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DAB49C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0F3A44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choiceStr;</w:t>
      </w:r>
    </w:p>
    <w:p w14:paraId="4958B60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B4CB4B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getline(cin, choiceStr);</w:t>
      </w:r>
    </w:p>
    <w:p w14:paraId="78BCA4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Str == "1" || choiceStr == "2")</w:t>
      </w:r>
    </w:p>
    <w:p w14:paraId="7811A0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choice = stoi(choiceStr);</w:t>
      </w:r>
    </w:p>
    <w:p w14:paraId="574BEE9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170C25C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choiceStr.length() &gt; 0 ? INCORRECT_DATA : EMPTY_LINE;</w:t>
      </w:r>
    </w:p>
    <w:p w14:paraId="48128C8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0AA6D2B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3CEE99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8963AC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userChoice()</w:t>
      </w:r>
    </w:p>
    <w:p w14:paraId="2659C3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CA087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;</w:t>
      </w:r>
    </w:p>
    <w:p w14:paraId="1575A6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Choose a way of input/output of data\n"</w:t>
      </w:r>
    </w:p>
    <w:p w14:paraId="5D777FD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1 -- Console\n"</w:t>
      </w:r>
    </w:p>
    <w:p w14:paraId="4C709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&lt;&lt; "2 -- File\n";</w:t>
      </w:r>
    </w:p>
    <w:p w14:paraId="15F1753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6B2A83E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591386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D0A2C5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inpChoice(choice);</w:t>
      </w:r>
    </w:p>
    <w:p w14:paraId="6A53BF0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29D3421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cout &lt;&lt; ERRORS[err] &lt;&lt; "Please, enter again\n";</w:t>
      </w:r>
    </w:p>
    <w:p w14:paraId="289B0CB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F44010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choice;</w:t>
      </w:r>
    </w:p>
    <w:p w14:paraId="4EE85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419E5F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3B177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inpValidLine(string&amp; line)</w:t>
      </w:r>
    </w:p>
    <w:p w14:paraId="7A4234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8D3CC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5062256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SUCCESS;</w:t>
      </w:r>
    </w:p>
    <w:p w14:paraId="6042E4B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getline(cin, line);</w:t>
      </w:r>
    </w:p>
    <w:p w14:paraId="014C648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line.length() == 0)</w:t>
      </w:r>
    </w:p>
    <w:p w14:paraId="6ABA073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7DB346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1A4CEC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A9CA0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5CFA90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inputFromConsole(string&amp; line)</w:t>
      </w:r>
    </w:p>
    <w:p w14:paraId="7A949C7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242F4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Enter the line\n";</w:t>
      </w:r>
    </w:p>
    <w:p w14:paraId="4DA4A4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0483FE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2EC88CF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5ED47F8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inpValidLine(line);</w:t>
      </w:r>
    </w:p>
    <w:p w14:paraId="192C2B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4E9E793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cout &lt;&lt; ERRORS[err] &lt;&lt; "Please, enter again\n";</w:t>
      </w:r>
    </w:p>
    <w:p w14:paraId="309E1E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3CFD8D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63A6CA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A680FC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readFile(string &amp;line, string fileName)</w:t>
      </w:r>
    </w:p>
    <w:p w14:paraId="3532F4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7EECFBE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int err = SUCCESS;</w:t>
      </w:r>
    </w:p>
    <w:p w14:paraId="64899C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isCorrect = true;</w:t>
      </w:r>
    </w:p>
    <w:p w14:paraId="0E468A0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stream file(fileName);</w:t>
      </w:r>
    </w:p>
    <w:p w14:paraId="432A4E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getline(file, line);</w:t>
      </w:r>
    </w:p>
    <w:p w14:paraId="4910105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!file.eof())</w:t>
      </w:r>
    </w:p>
    <w:p w14:paraId="08503B9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A_LOT_OF_DATA_FILE;</w:t>
      </w:r>
    </w:p>
    <w:p w14:paraId="090AE31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line.length() == 0)</w:t>
      </w:r>
    </w:p>
    <w:p w14:paraId="01B72EB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EMPTY_LINE;</w:t>
      </w:r>
    </w:p>
    <w:p w14:paraId="6B880D4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.close();</w:t>
      </w:r>
    </w:p>
    <w:p w14:paraId="5D714A3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E39C59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95F5F3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AD3D35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isFileExist(string nameOfFile)</w:t>
      </w:r>
    </w:p>
    <w:p w14:paraId="7B60543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398C0CD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4CD456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stream file(nameOfFile);</w:t>
      </w:r>
    </w:p>
    <w:p w14:paraId="08F491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rr = file.is_open() ? SUCCESS : FILE_NOT_EXIST;</w:t>
      </w:r>
    </w:p>
    <w:p w14:paraId="29883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.close();</w:t>
      </w:r>
    </w:p>
    <w:p w14:paraId="6900FBC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65C864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3CC0B9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5E523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string getLastFourChar(string line)</w:t>
      </w:r>
    </w:p>
    <w:p w14:paraId="529C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0717CE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lastFourChar;</w:t>
      </w:r>
    </w:p>
    <w:p w14:paraId="2CD2A3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start, i, size;</w:t>
      </w:r>
    </w:p>
    <w:p w14:paraId="27DF2A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ize = line.length();</w:t>
      </w:r>
    </w:p>
    <w:p w14:paraId="3760D40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art = size - 4;</w:t>
      </w:r>
    </w:p>
    <w:p w14:paraId="18B259A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or (i = start; i &lt; size; i++)</w:t>
      </w:r>
    </w:p>
    <w:p w14:paraId="0D24FD2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lastFourChar += line[i];</w:t>
      </w:r>
    </w:p>
    <w:p w14:paraId="5F0FC90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lastFourChar;</w:t>
      </w:r>
    </w:p>
    <w:p w14:paraId="7BA117C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6E19B9C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6BF9FA8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thisIsTxtFile(string&amp; fileName)</w:t>
      </w:r>
    </w:p>
    <w:p w14:paraId="700E415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6DEDE7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 = SUCCESS;</w:t>
      </w:r>
    </w:p>
    <w:p w14:paraId="5AE434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lastFourChar;</w:t>
      </w:r>
    </w:p>
    <w:p w14:paraId="7FC6417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fileName.length() &gt; 4)</w:t>
      </w:r>
    </w:p>
    <w:p w14:paraId="73C96F6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11C3BD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lastFourChar = getLastFourChar(fileName);</w:t>
      </w:r>
    </w:p>
    <w:p w14:paraId="1D3F28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lastFourChar != ".txt")</w:t>
      </w:r>
    </w:p>
    <w:p w14:paraId="1B0DD67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err = NOT_TXT;</w:t>
      </w:r>
    </w:p>
    <w:p w14:paraId="7CE91B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</w:t>
      </w:r>
    </w:p>
    <w:p w14:paraId="15E3E9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373EC4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NOT_TXT;</w:t>
      </w:r>
    </w:p>
    <w:p w14:paraId="713D718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err;</w:t>
      </w:r>
    </w:p>
    <w:p w14:paraId="5D3A5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1945D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53E607C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string getFileName()</w:t>
      </w:r>
    </w:p>
    <w:p w14:paraId="3AC438F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4CA9BB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bool isIncorrect;</w:t>
      </w:r>
    </w:p>
    <w:p w14:paraId="3BC3E37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ame;</w:t>
      </w:r>
    </w:p>
    <w:p w14:paraId="64F92F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Exist, errTxt;</w:t>
      </w:r>
    </w:p>
    <w:p w14:paraId="469F5B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Enter full path to file\n";</w:t>
      </w:r>
    </w:p>
    <w:p w14:paraId="6A9274D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0F98FE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7B6DF6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getline(cin, name);</w:t>
      </w:r>
    </w:p>
    <w:p w14:paraId="44844E9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Exist = isFileExist(name);</w:t>
      </w:r>
    </w:p>
    <w:p w14:paraId="22C723C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Txt = thisIsTxtFile(name);</w:t>
      </w:r>
    </w:p>
    <w:p w14:paraId="4CB3B8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25C626F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sIncorrect = false;</w:t>
      </w:r>
    </w:p>
    <w:p w14:paraId="3DD24B1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Txt &gt; 0)</w:t>
      </w:r>
    </w:p>
    <w:p w14:paraId="47979E6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1EA3ADB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lastRenderedPageBreak/>
        <w:t xml:space="preserve">            cout &lt;&lt; ERRORS[errTxt];</w:t>
      </w:r>
    </w:p>
    <w:p w14:paraId="084CA52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sIncorrect = true;</w:t>
      </w:r>
    </w:p>
    <w:p w14:paraId="7F68377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5C256EF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lse if (errExist &gt; 0)</w:t>
      </w:r>
    </w:p>
    <w:p w14:paraId="231F726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{</w:t>
      </w:r>
    </w:p>
    <w:p w14:paraId="0875478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cout &lt;&lt; ERRORS[errExist];</w:t>
      </w:r>
    </w:p>
    <w:p w14:paraId="16465CB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isIncorrect = true;</w:t>
      </w:r>
    </w:p>
    <w:p w14:paraId="245F9B5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}</w:t>
      </w:r>
    </w:p>
    <w:p w14:paraId="02D64D2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isIncorrect);</w:t>
      </w:r>
    </w:p>
    <w:p w14:paraId="725B1CD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name;</w:t>
      </w:r>
    </w:p>
    <w:p w14:paraId="2C6D98F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391B25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7747EF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inputFromFile(string &amp;line)</w:t>
      </w:r>
    </w:p>
    <w:p w14:paraId="1B369F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988EA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fileName;</w:t>
      </w:r>
    </w:p>
    <w:p w14:paraId="34ABCC5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err;</w:t>
      </w:r>
    </w:p>
    <w:p w14:paraId="3DCB1D0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do</w:t>
      </w:r>
    </w:p>
    <w:p w14:paraId="3425F70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{</w:t>
      </w:r>
    </w:p>
    <w:p w14:paraId="2F81AA3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fileName = getFileName();</w:t>
      </w:r>
    </w:p>
    <w:p w14:paraId="1C6B08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err = readFile(line, fileName);</w:t>
      </w:r>
    </w:p>
    <w:p w14:paraId="5142078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f (err &gt; 0)</w:t>
      </w:r>
    </w:p>
    <w:p w14:paraId="6D2765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    cout &lt;&lt; ERRORS[err] &lt;&lt; "Please, enter full path again\n";</w:t>
      </w:r>
    </w:p>
    <w:p w14:paraId="1B7117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} while (err &gt; 0);</w:t>
      </w:r>
    </w:p>
    <w:p w14:paraId="5C9B206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Reading is successfull\n";</w:t>
      </w:r>
    </w:p>
    <w:p w14:paraId="46362D4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733F2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B499C0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string inputInf()</w:t>
      </w:r>
    </w:p>
    <w:p w14:paraId="21F34D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0DE382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line;</w:t>
      </w:r>
    </w:p>
    <w:p w14:paraId="6C1CA2D8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userChoice();</w:t>
      </w:r>
    </w:p>
    <w:p w14:paraId="21A02C2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18CAE5C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nputFromConsole(line);</w:t>
      </w:r>
    </w:p>
    <w:p w14:paraId="3ADCF42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49906519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inputFromFile(line);</w:t>
      </w:r>
    </w:p>
    <w:p w14:paraId="4383487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line;</w:t>
      </w:r>
    </w:p>
    <w:p w14:paraId="1E8116D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5956F73F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785819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outputInConsole(string line, string num)</w:t>
      </w:r>
    </w:p>
    <w:p w14:paraId="66D1A05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301BD4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Default line\n" &lt;&lt; line &lt;&lt; endl;</w:t>
      </w:r>
    </w:p>
    <w:p w14:paraId="44C6BD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Substring\n" &lt;&lt; num &lt;&lt; endl;</w:t>
      </w:r>
    </w:p>
    <w:p w14:paraId="175B3C3B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22253B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9F15FE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outputInFile(string line, string num)</w:t>
      </w:r>
    </w:p>
    <w:p w14:paraId="5BF8058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54F87D6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fileName = getFileName();</w:t>
      </w:r>
    </w:p>
    <w:p w14:paraId="5BF0D50D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ofstream file(fileName);</w:t>
      </w:r>
    </w:p>
    <w:p w14:paraId="412A49B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Default line\n" &lt;&lt; line &lt;&lt; endl;</w:t>
      </w:r>
    </w:p>
    <w:p w14:paraId="0E5B8E5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 &lt;&lt; "Substring\n" &lt;&lt; num &lt;&lt; endl;</w:t>
      </w:r>
    </w:p>
    <w:p w14:paraId="697129D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cout &lt;&lt; "Writing is successfull\n";</w:t>
      </w:r>
    </w:p>
    <w:p w14:paraId="355E6BA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file.close();</w:t>
      </w:r>
    </w:p>
    <w:p w14:paraId="0254C402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08F0282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040B564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void outputInf(string line, string num)</w:t>
      </w:r>
    </w:p>
    <w:p w14:paraId="4D7B6C4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12F68C4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nt choice = userChoice();</w:t>
      </w:r>
    </w:p>
    <w:p w14:paraId="1770A45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if (choice == 1)</w:t>
      </w:r>
    </w:p>
    <w:p w14:paraId="575D4C9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outputInConsole(line, num);</w:t>
      </w:r>
    </w:p>
    <w:p w14:paraId="314FEC10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else</w:t>
      </w:r>
    </w:p>
    <w:p w14:paraId="621FE5EC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    outputInFile(line, num);</w:t>
      </w:r>
    </w:p>
    <w:p w14:paraId="7CC46CD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169079B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3F99C32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8DFD9E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int main()</w:t>
      </w:r>
    </w:p>
    <w:p w14:paraId="0EB731A3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{</w:t>
      </w:r>
    </w:p>
    <w:p w14:paraId="24F7EEF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string num, line;</w:t>
      </w:r>
    </w:p>
    <w:p w14:paraId="56974EC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05B5E1FE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printInf();</w:t>
      </w:r>
    </w:p>
    <w:p w14:paraId="2DAB7B81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line = inputInf();</w:t>
      </w:r>
    </w:p>
    <w:p w14:paraId="26ADE07A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num = getNumFromLine(line);</w:t>
      </w:r>
    </w:p>
    <w:p w14:paraId="77896F46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outputInf(line, num);</w:t>
      </w:r>
    </w:p>
    <w:p w14:paraId="6E7ED127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</w:p>
    <w:p w14:paraId="122AC7C5" w14:textId="77777777" w:rsidR="006B7129" w:rsidRP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 xml:space="preserve">    return 0;</w:t>
      </w:r>
    </w:p>
    <w:p w14:paraId="456FE644" w14:textId="77777777" w:rsidR="006B7129" w:rsidRDefault="006B7129" w:rsidP="006B7129">
      <w:pPr>
        <w:rPr>
          <w:rFonts w:ascii="Cascadia Mono" w:hAnsi="Cascadia Mono" w:cs="Cascadia Mono"/>
          <w:sz w:val="20"/>
          <w:szCs w:val="20"/>
        </w:rPr>
      </w:pPr>
      <w:r w:rsidRPr="006B7129">
        <w:rPr>
          <w:rFonts w:ascii="Cascadia Mono" w:hAnsi="Cascadia Mono" w:cs="Cascadia Mono"/>
          <w:sz w:val="20"/>
          <w:szCs w:val="20"/>
        </w:rPr>
        <w:t>}</w:t>
      </w:r>
    </w:p>
    <w:p w14:paraId="27E36776" w14:textId="1452BED6" w:rsidR="001E4639" w:rsidRPr="001A2EEE" w:rsidRDefault="00C248E0" w:rsidP="006B712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677374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io.File;</w:t>
      </w:r>
    </w:p>
    <w:p w14:paraId="069023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io.IOException;</w:t>
      </w:r>
    </w:p>
    <w:p w14:paraId="62BDA2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io.PrintWriter;</w:t>
      </w:r>
    </w:p>
    <w:p w14:paraId="201B0BB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nio.file.Path;</w:t>
      </w:r>
    </w:p>
    <w:p w14:paraId="489DD16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nio.file.Paths;</w:t>
      </w:r>
    </w:p>
    <w:p w14:paraId="69787A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import java.util.Scanner;</w:t>
      </w:r>
    </w:p>
    <w:p w14:paraId="4E0503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16F81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>public class Main {</w:t>
      </w:r>
    </w:p>
    <w:p w14:paraId="1DC318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09614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enum Codes {</w:t>
      </w:r>
    </w:p>
    <w:p w14:paraId="78AF0E1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UCCESS,</w:t>
      </w:r>
    </w:p>
    <w:p w14:paraId="6EBC515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CORRECT_DATA,</w:t>
      </w:r>
    </w:p>
    <w:p w14:paraId="4989271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MPTY_LINE,</w:t>
      </w:r>
    </w:p>
    <w:p w14:paraId="2DAD3E8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OT_TXT,</w:t>
      </w:r>
    </w:p>
    <w:p w14:paraId="6A456C9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_NOT_EXIST,</w:t>
      </w:r>
    </w:p>
    <w:p w14:paraId="046457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A_LOT_OF_DATA_FILE,</w:t>
      </w:r>
    </w:p>
    <w:p w14:paraId="1888C6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_OUT_FILE_EXCEPTION;</w:t>
      </w:r>
    </w:p>
    <w:p w14:paraId="522BB9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27A71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E4ED7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A8B8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final String[] ERRORS ={"Successfull",</w:t>
      </w:r>
    </w:p>
    <w:p w14:paraId="10C32B9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Data is not correct, or number is too large",</w:t>
      </w:r>
    </w:p>
    <w:p w14:paraId="2A6BCA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Line is empty, please be careful",</w:t>
      </w:r>
    </w:p>
    <w:p w14:paraId="04471B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is not a .txt file",</w:t>
      </w:r>
    </w:p>
    <w:p w14:paraId="3706571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is file is not exist",</w:t>
      </w:r>
    </w:p>
    <w:p w14:paraId="0947F5F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There is only one line in file should be",</w:t>
      </w:r>
    </w:p>
    <w:p w14:paraId="28B381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"Exception with output/input from the file"};</w:t>
      </w:r>
    </w:p>
    <w:p w14:paraId="097679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123878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printInf() {</w:t>
      </w:r>
    </w:p>
    <w:p w14:paraId="1C113A4C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Program selects a substring consisting of digits</w:t>
      </w:r>
      <w:r>
        <w:rPr>
          <w:rFonts w:ascii="Consolas" w:hAnsi="Consolas"/>
          <w:sz w:val="20"/>
          <w:szCs w:val="20"/>
        </w:rPr>
        <w:t xml:space="preserve">                 </w:t>
      </w:r>
    </w:p>
    <w:p w14:paraId="04187BF1" w14:textId="470BCCBC" w:rsid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corresponding"</w:t>
      </w:r>
      <w:r>
        <w:rPr>
          <w:rFonts w:ascii="Consolas" w:hAnsi="Consolas"/>
          <w:sz w:val="20"/>
          <w:szCs w:val="20"/>
        </w:rPr>
        <w:t xml:space="preserve"> </w:t>
      </w:r>
      <w:r w:rsidRPr="00E46731">
        <w:rPr>
          <w:rFonts w:ascii="Consolas" w:hAnsi="Consolas"/>
          <w:sz w:val="20"/>
          <w:szCs w:val="20"/>
        </w:rPr>
        <w:t>+ "to an integer\n(starts with a '+' or '-' "</w:t>
      </w:r>
      <w:r>
        <w:rPr>
          <w:rFonts w:ascii="Consolas" w:hAnsi="Consolas"/>
          <w:sz w:val="20"/>
          <w:szCs w:val="20"/>
        </w:rPr>
        <w:t xml:space="preserve">     </w:t>
      </w:r>
    </w:p>
    <w:p w14:paraId="2BA31AA2" w14:textId="438C2473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E46731">
        <w:rPr>
          <w:rFonts w:ascii="Consolas" w:hAnsi="Consolas"/>
          <w:sz w:val="20"/>
          <w:szCs w:val="20"/>
        </w:rPr>
        <w:t>+ "and there are no letters and dots inside the substring");</w:t>
      </w:r>
    </w:p>
    <w:p w14:paraId="2B41843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B7A9A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799691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getNumFromLine(String line) {</w:t>
      </w:r>
    </w:p>
    <w:p w14:paraId="2069E9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numb;</w:t>
      </w:r>
    </w:p>
    <w:p w14:paraId="1A3FEA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i, size;</w:t>
      </w:r>
    </w:p>
    <w:p w14:paraId="21032D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boolean isNumbNotExist;</w:t>
      </w:r>
    </w:p>
    <w:p w14:paraId="1200B7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sNumbNotExist = true;</w:t>
      </w:r>
    </w:p>
    <w:p w14:paraId="4090C6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ize = line.length();</w:t>
      </w:r>
    </w:p>
    <w:p w14:paraId="0D2DF6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 = 0;</w:t>
      </w:r>
    </w:p>
    <w:p w14:paraId="3748284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b = "not exist";</w:t>
      </w:r>
    </w:p>
    <w:p w14:paraId="663D1E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1C4389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while (i &lt; size) {</w:t>
      </w:r>
    </w:p>
    <w:p w14:paraId="6FBD187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isNumbNotExist &amp;&amp; (line.charAt(i) == '+' || line.charAt(i) == '-')) {</w:t>
      </w:r>
    </w:p>
    <w:p w14:paraId="446116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numb = String.valueOf(line.charAt(i));</w:t>
      </w:r>
    </w:p>
    <w:p w14:paraId="5B96E16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++;</w:t>
      </w:r>
    </w:p>
    <w:p w14:paraId="46515A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        while (i &lt; size &amp;&amp; Character.isDigit(line.charAt(i)))</w:t>
      </w:r>
    </w:p>
    <w:p w14:paraId="3A07AC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+= line.charAt(i++);</w:t>
      </w:r>
    </w:p>
    <w:p w14:paraId="5365B96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sNumbNotExist = numb.length() == 1;</w:t>
      </w:r>
    </w:p>
    <w:p w14:paraId="008689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f (isNumbNotExist)</w:t>
      </w:r>
    </w:p>
    <w:p w14:paraId="4466E7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    numb = "not exist";</w:t>
      </w:r>
    </w:p>
    <w:p w14:paraId="3ACAEF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16582D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</w:t>
      </w:r>
    </w:p>
    <w:p w14:paraId="4FE8FA5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++i;</w:t>
      </w:r>
    </w:p>
    <w:p w14:paraId="37D95EC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291603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numb;</w:t>
      </w:r>
    </w:p>
    <w:p w14:paraId="4C9CFE4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D3E1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46E9CB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inputChoice(Scanner input,int[] choice){</w:t>
      </w:r>
    </w:p>
    <w:p w14:paraId="227E501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62D3BD7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choiceStr;</w:t>
      </w:r>
    </w:p>
    <w:p w14:paraId="7017D3F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Codes.SUCCESS.ordinal();</w:t>
      </w:r>
    </w:p>
    <w:p w14:paraId="5D2BC03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choiceStr = input.nextLine();</w:t>
      </w:r>
    </w:p>
    <w:p w14:paraId="7279BF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Str.equals("1") || choiceStr.equals("2")) {</w:t>
      </w:r>
    </w:p>
    <w:p w14:paraId="43C18E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choice[0] = Integer.parseInt(choiceStr);</w:t>
      </w:r>
    </w:p>
    <w:p w14:paraId="737EAD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42D05DF9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choiceStr.isEmpty() ? Codes.EMPTY_LINE.ordinal() : </w:t>
      </w:r>
    </w:p>
    <w:p w14:paraId="5DE2018E" w14:textId="7616DD70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</w:t>
      </w:r>
      <w:r w:rsidRPr="00E46731">
        <w:rPr>
          <w:rFonts w:ascii="Consolas" w:hAnsi="Consolas"/>
          <w:sz w:val="20"/>
          <w:szCs w:val="20"/>
        </w:rPr>
        <w:t>Codes.INCORRECT_DATA.ordinal();</w:t>
      </w:r>
    </w:p>
    <w:p w14:paraId="42629C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5C2DB8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610C0CD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655AE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40129F3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userChoice(Scanner input) {</w:t>
      </w:r>
    </w:p>
    <w:p w14:paraId="2573ADB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[] choice = {0};</w:t>
      </w:r>
    </w:p>
    <w:p w14:paraId="61DD2FE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Choose a way of input/output of data\n"</w:t>
      </w:r>
    </w:p>
    <w:p w14:paraId="7D83C7F8" w14:textId="74DD123C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1 -- Console\n"</w:t>
      </w:r>
    </w:p>
    <w:p w14:paraId="439B7C7D" w14:textId="30ADDCC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</w:t>
      </w:r>
      <w:r>
        <w:rPr>
          <w:rFonts w:ascii="Consolas" w:hAnsi="Consolas"/>
          <w:sz w:val="20"/>
          <w:szCs w:val="20"/>
        </w:rPr>
        <w:t xml:space="preserve">            </w:t>
      </w:r>
      <w:r w:rsidRPr="00E46731">
        <w:rPr>
          <w:rFonts w:ascii="Consolas" w:hAnsi="Consolas"/>
          <w:sz w:val="20"/>
          <w:szCs w:val="20"/>
        </w:rPr>
        <w:t>+ "2 -- File");</w:t>
      </w:r>
    </w:p>
    <w:p w14:paraId="3F03A9F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0A9B56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0462637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inputChoice(input, choice);</w:t>
      </w:r>
    </w:p>
    <w:p w14:paraId="4D8DB95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510D4AC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err.println(ERRORS[err]);</w:t>
      </w:r>
    </w:p>
    <w:p w14:paraId="05F98E6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out.println("Please, enter again");</w:t>
      </w:r>
    </w:p>
    <w:p w14:paraId="51D8D96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071982B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78B94E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choice[0];</w:t>
      </w:r>
    </w:p>
    <w:p w14:paraId="77FAB81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87482F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8D07A3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inpValidLine(String[] line, Scanner input) {</w:t>
      </w:r>
    </w:p>
    <w:p w14:paraId="50ED9D4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46B8361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Codes.SUCCESS.ordinal();</w:t>
      </w:r>
    </w:p>
    <w:p w14:paraId="2400D7A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line[0] = input.nextLine();</w:t>
      </w:r>
    </w:p>
    <w:p w14:paraId="4F5D980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].isEmpty()) {</w:t>
      </w:r>
    </w:p>
    <w:p w14:paraId="549D27A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Codes.EMPTY_LINE.ordinal();</w:t>
      </w:r>
    </w:p>
    <w:p w14:paraId="2C06B12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17C6A7D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3B22B7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F2309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F3F6AD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readFile(String[] line, String fileName) throws IOException{</w:t>
      </w:r>
    </w:p>
    <w:p w14:paraId="0EF1E3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Code;</w:t>
      </w:r>
    </w:p>
    <w:p w14:paraId="70A58D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Path path = Paths.get(fileName);</w:t>
      </w:r>
    </w:p>
    <w:p w14:paraId="1A389B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file = new Scanner(path);</w:t>
      </w:r>
    </w:p>
    <w:p w14:paraId="08BE212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Code = Codes.SUCCESS.ordinal();</w:t>
      </w:r>
    </w:p>
    <w:p w14:paraId="010A9D8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line[0] = file.nextLine();</w:t>
      </w:r>
    </w:p>
    <w:p w14:paraId="0F4AEF8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line[0].isEmpty())</w:t>
      </w:r>
    </w:p>
    <w:p w14:paraId="48D40EE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Code = Codes.EMPTY_LINE.ordinal();</w:t>
      </w:r>
    </w:p>
    <w:p w14:paraId="0A4D42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file.hasNextLine()) {</w:t>
      </w:r>
    </w:p>
    <w:p w14:paraId="510C348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Code = Codes.A_LOT_OF_DATA_FILE.ordinal();</w:t>
      </w:r>
    </w:p>
    <w:p w14:paraId="5C487A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}</w:t>
      </w:r>
    </w:p>
    <w:p w14:paraId="639C27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.close();</w:t>
      </w:r>
    </w:p>
    <w:p w14:paraId="78A50EB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Code;</w:t>
      </w:r>
    </w:p>
    <w:p w14:paraId="6F32E79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EEC373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70E45D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99935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isFileExist(String fileName) {</w:t>
      </w:r>
    </w:p>
    <w:p w14:paraId="25B1A8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 file = new File(fileName);</w:t>
      </w:r>
    </w:p>
    <w:p w14:paraId="2BA97E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077689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file.exists() ? Codes.SUCCESS.ordinal() : Codes.FILE_NOT_EXIST.ordinal();</w:t>
      </w:r>
    </w:p>
    <w:p w14:paraId="1FF389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5CEAD82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87369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E90D3A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int thisIsTxtFile(String fileName) {</w:t>
      </w:r>
    </w:p>
    <w:p w14:paraId="5513E07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2D100C00" w14:textId="77777777" w:rsid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err = fileName.endsWith(".txt") ? Codes.SUCCESS.ordinal() : </w:t>
      </w:r>
    </w:p>
    <w:p w14:paraId="7698182A" w14:textId="3A40AA5E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               </w:t>
      </w:r>
      <w:r w:rsidRPr="00E46731">
        <w:rPr>
          <w:rFonts w:ascii="Consolas" w:hAnsi="Consolas"/>
          <w:sz w:val="20"/>
          <w:szCs w:val="20"/>
        </w:rPr>
        <w:t>Codes.NOT_TXT.ordinal();</w:t>
      </w:r>
    </w:p>
    <w:p w14:paraId="43E3EDA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err;</w:t>
      </w:r>
    </w:p>
    <w:p w14:paraId="1A211D2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0369045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6ED851E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getFileName(Scanner input) {</w:t>
      </w:r>
    </w:p>
    <w:p w14:paraId="7BCACBA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boolean isIncorrect;</w:t>
      </w:r>
    </w:p>
    <w:p w14:paraId="2DF3C3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fileName;</w:t>
      </w:r>
    </w:p>
    <w:p w14:paraId="7B9ED1E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Txt, errExist;</w:t>
      </w:r>
    </w:p>
    <w:p w14:paraId="16E72F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Enter full path to file");</w:t>
      </w:r>
    </w:p>
    <w:p w14:paraId="3E0FB48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7B8CB6E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sIncorrect = false;</w:t>
      </w:r>
    </w:p>
    <w:p w14:paraId="6051369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fileName = input.nextLine();</w:t>
      </w:r>
    </w:p>
    <w:p w14:paraId="26A8697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Txt = thisIsTxtFile(fileName);</w:t>
      </w:r>
    </w:p>
    <w:p w14:paraId="25E2EAE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Exist = isFileExist(fileName);</w:t>
      </w:r>
    </w:p>
    <w:p w14:paraId="0D5B40C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Txt &gt; 0) {</w:t>
      </w:r>
    </w:p>
    <w:p w14:paraId="00D081A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sIncorrect = true;</w:t>
      </w:r>
    </w:p>
    <w:p w14:paraId="5A0AFD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err.println(ERRORS[errTxt]);</w:t>
      </w:r>
    </w:p>
    <w:p w14:paraId="72B746E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7C2943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lse if (errExist &gt; 0) {</w:t>
      </w:r>
    </w:p>
    <w:p w14:paraId="5613195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isIncorrect = true;</w:t>
      </w:r>
    </w:p>
    <w:p w14:paraId="35BF6FC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err.println(ERRORS[errExist]);</w:t>
      </w:r>
    </w:p>
    <w:p w14:paraId="0C2FEAF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5564FD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isIncorrect);</w:t>
      </w:r>
    </w:p>
    <w:p w14:paraId="7B40B3F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fileName;</w:t>
      </w:r>
    </w:p>
    <w:p w14:paraId="7C4580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1167F94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5CD2B19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inputFromFile(Scanner input, String[] line){</w:t>
      </w:r>
    </w:p>
    <w:p w14:paraId="19F3F2C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3EB59EF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do {</w:t>
      </w:r>
    </w:p>
    <w:p w14:paraId="58A098C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String fileName = getFileName(input);</w:t>
      </w:r>
    </w:p>
    <w:p w14:paraId="241156A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4836B23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readFile(line, fileName);</w:t>
      </w:r>
    </w:p>
    <w:p w14:paraId="755ED3F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IOException e) {</w:t>
      </w:r>
    </w:p>
    <w:p w14:paraId="51F7C1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err = Codes.IN_OUT_FILE_EXCEPTION.ordinal();</w:t>
      </w:r>
    </w:p>
    <w:p w14:paraId="28C4E3C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2463B1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1F8ECBF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err.println(ERRORS[err]);</w:t>
      </w:r>
    </w:p>
    <w:p w14:paraId="4433136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out.println("Please, enter full path again");</w:t>
      </w:r>
    </w:p>
    <w:p w14:paraId="767B2B8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6E40E7B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4B05B75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Reading is successfull");</w:t>
      </w:r>
    </w:p>
    <w:p w14:paraId="35573B1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6E824A2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762A1F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inputFromConsole(Scanner input, String[] line) {</w:t>
      </w:r>
    </w:p>
    <w:p w14:paraId="3DED44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Enter the line");</w:t>
      </w:r>
    </w:p>
    <w:p w14:paraId="525E1179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err;</w:t>
      </w:r>
    </w:p>
    <w:p w14:paraId="7DD12A9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lastRenderedPageBreak/>
        <w:t xml:space="preserve">        do {</w:t>
      </w:r>
    </w:p>
    <w:p w14:paraId="5C5BE8A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err = inpValidLine(line, input);</w:t>
      </w:r>
    </w:p>
    <w:p w14:paraId="4CFA1E9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f (err &gt; 0) {</w:t>
      </w:r>
    </w:p>
    <w:p w14:paraId="3273AC3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err.println(ERRORS[err]);</w:t>
      </w:r>
    </w:p>
    <w:p w14:paraId="1AA1B5E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System.out.println("Please, enter again");</w:t>
      </w:r>
    </w:p>
    <w:p w14:paraId="48CB700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3F9576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while (err &gt; 0);</w:t>
      </w:r>
    </w:p>
    <w:p w14:paraId="63F4361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CC982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05F6E58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String inputInf(Scanner input){</w:t>
      </w:r>
    </w:p>
    <w:p w14:paraId="6BD0CE4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userChoice(input);</w:t>
      </w:r>
    </w:p>
    <w:p w14:paraId="4485556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[] line = {""};</w:t>
      </w:r>
    </w:p>
    <w:p w14:paraId="4A2A167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4BAD19C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nputFromConsole(input, line);</w:t>
      </w:r>
    </w:p>
    <w:p w14:paraId="4AC3418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3FB6E9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inputFromFile(input, line);</w:t>
      </w:r>
    </w:p>
    <w:p w14:paraId="6723432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4ED48CC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return line[0];</w:t>
      </w:r>
    </w:p>
    <w:p w14:paraId="4B2A9F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D45AF1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55C0D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writeInConsole(String line, String num) {</w:t>
      </w:r>
    </w:p>
    <w:p w14:paraId="2777496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Default line\n" + line);</w:t>
      </w:r>
    </w:p>
    <w:p w14:paraId="26477C4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Substring\n" + num);</w:t>
      </w:r>
    </w:p>
    <w:p w14:paraId="1F77D92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3D1B44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2EFF151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writeInFile(Scanner input, String line, String num) throws IOException {</w:t>
      </w:r>
    </w:p>
    <w:p w14:paraId="0AD7E2E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fileName = getFileName(input);</w:t>
      </w:r>
    </w:p>
    <w:p w14:paraId="1728747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PrintWriter file = new PrintWriter(fileName);</w:t>
      </w:r>
    </w:p>
    <w:p w14:paraId="0608A3B8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.println("Default line\n" + line);</w:t>
      </w:r>
    </w:p>
    <w:p w14:paraId="147D7CF3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.println("Substring\n" + num);</w:t>
      </w:r>
    </w:p>
    <w:p w14:paraId="2D2F25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file.close();</w:t>
      </w:r>
    </w:p>
    <w:p w14:paraId="04AF6ACF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ystem.out.println("Writing is successfull");</w:t>
      </w:r>
    </w:p>
    <w:p w14:paraId="58A12D3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3A4F67C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134DE36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static void outputInf(String line, String num, Scanner input) throws IOException {</w:t>
      </w:r>
    </w:p>
    <w:p w14:paraId="2E19247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t choice = userChoice(input);</w:t>
      </w:r>
    </w:p>
    <w:p w14:paraId="1599628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f (choice == 1) {</w:t>
      </w:r>
    </w:p>
    <w:p w14:paraId="38654802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writeInConsole(line, num);</w:t>
      </w:r>
    </w:p>
    <w:p w14:paraId="2088375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else {</w:t>
      </w:r>
    </w:p>
    <w:p w14:paraId="24BFCA7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try {</w:t>
      </w:r>
    </w:p>
    <w:p w14:paraId="6CC60F9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writeInFile(input, line, num);</w:t>
      </w:r>
    </w:p>
    <w:p w14:paraId="0551ED9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 catch (IOException e) {</w:t>
      </w:r>
    </w:p>
    <w:p w14:paraId="3313FDD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    throw new IOException(ERRORS[Codes.IN_OUT_FILE_EXCEPTION.ordinal()]);</w:t>
      </w:r>
    </w:p>
    <w:p w14:paraId="20FDE7F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}</w:t>
      </w:r>
    </w:p>
    <w:p w14:paraId="47B9A84E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387A988B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523AEF0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</w:p>
    <w:p w14:paraId="39F0B3EA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public static void main(String[] args) {</w:t>
      </w:r>
    </w:p>
    <w:p w14:paraId="6232DF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54BD42CD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String line, num;</w:t>
      </w:r>
    </w:p>
    <w:p w14:paraId="7BB88BB5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printInf();</w:t>
      </w:r>
    </w:p>
    <w:p w14:paraId="71D4AB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line = inputInf(input);</w:t>
      </w:r>
    </w:p>
    <w:p w14:paraId="06CE78B7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num = getNumFromLine(line);</w:t>
      </w:r>
    </w:p>
    <w:p w14:paraId="39F9B75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try {</w:t>
      </w:r>
    </w:p>
    <w:p w14:paraId="3BFC04B6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outputInf(line, num, input);</w:t>
      </w:r>
    </w:p>
    <w:p w14:paraId="4E4D8E1C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 catch (Exception e) {</w:t>
      </w:r>
    </w:p>
    <w:p w14:paraId="1051B9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    System.err.println(e.getMessage());</w:t>
      </w:r>
    </w:p>
    <w:p w14:paraId="2A5055C4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}</w:t>
      </w:r>
    </w:p>
    <w:p w14:paraId="66F71791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    input.close();</w:t>
      </w:r>
    </w:p>
    <w:p w14:paraId="30500DF0" w14:textId="77777777" w:rsidR="00E46731" w:rsidRPr="00E46731" w:rsidRDefault="00E46731" w:rsidP="00E46731">
      <w:pPr>
        <w:rPr>
          <w:rFonts w:ascii="Consolas" w:hAnsi="Consolas"/>
          <w:sz w:val="20"/>
          <w:szCs w:val="20"/>
        </w:rPr>
      </w:pPr>
      <w:r w:rsidRPr="00E46731">
        <w:rPr>
          <w:rFonts w:ascii="Consolas" w:hAnsi="Consolas"/>
          <w:sz w:val="20"/>
          <w:szCs w:val="20"/>
        </w:rPr>
        <w:t xml:space="preserve">    }</w:t>
      </w:r>
    </w:p>
    <w:p w14:paraId="2A2991B9" w14:textId="0A33781F" w:rsidR="005C4F09" w:rsidRDefault="00E46731" w:rsidP="00E46731">
      <w:pPr>
        <w:rPr>
          <w:rFonts w:ascii="Times New Roman" w:hAnsi="Times New Roman" w:cs="Times New Roman"/>
          <w:b/>
          <w:sz w:val="28"/>
          <w:szCs w:val="28"/>
        </w:rPr>
      </w:pPr>
      <w:r w:rsidRPr="00E46731">
        <w:rPr>
          <w:rFonts w:ascii="Consolas" w:hAnsi="Consolas"/>
          <w:sz w:val="20"/>
          <w:szCs w:val="20"/>
        </w:rPr>
        <w:t>}</w:t>
      </w:r>
    </w:p>
    <w:p w14:paraId="21C15E66" w14:textId="5DD49C68" w:rsidR="001E4639" w:rsidRDefault="00C248E0" w:rsidP="0019536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300F2325" w:rsid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53A4332C" w:rsidR="00B507FC" w:rsidRPr="00A25449" w:rsidRDefault="00E4673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C937C64" wp14:editId="475E8C4C">
            <wp:extent cx="4272455" cy="254242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374" cy="257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1A92B240" w:rsidR="00F8092B" w:rsidRDefault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93D5547" wp14:editId="25CD971B">
            <wp:extent cx="4272280" cy="2543318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626" cy="256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74482A66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38B1036A" w14:textId="77777777" w:rsidR="00E46731" w:rsidRDefault="00E46731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0B6826" wp14:editId="0AA23DCF">
            <wp:extent cx="4135755" cy="2662042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334" cy="2711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A4CB1" w14:textId="79DCC3FC" w:rsidR="00232705" w:rsidRPr="00E46731" w:rsidRDefault="00715DE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49BC6A0" w14:textId="55E08593" w:rsidR="00232705" w:rsidRDefault="00DB05BF" w:rsidP="00DB05BF">
      <w:r>
        <w:object w:dxaOrig="10601" w:dyaOrig="15991" w14:anchorId="6CC60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9pt;height:712.15pt" o:ole="">
            <v:imagedata r:id="rId8" o:title=""/>
          </v:shape>
          <o:OLEObject Type="Embed" ProgID="Visio.Drawing.15" ShapeID="_x0000_i1025" DrawAspect="Content" ObjectID="_1761108908" r:id="rId9"/>
        </w:object>
      </w:r>
    </w:p>
    <w:p w14:paraId="21713BFC" w14:textId="499A3965" w:rsidR="00DB05BF" w:rsidRPr="00B507FC" w:rsidRDefault="00DB05BF" w:rsidP="00DB05B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431" w:dyaOrig="15671" w14:anchorId="7AA63BF5">
          <v:shape id="_x0000_i1026" type="#_x0000_t75" style="width:481.2pt;height:725pt" o:ole="">
            <v:imagedata r:id="rId10" o:title=""/>
          </v:shape>
          <o:OLEObject Type="Embed" ProgID="Visio.Drawing.15" ShapeID="_x0000_i1026" DrawAspect="Content" ObjectID="_1761108909" r:id="rId11"/>
        </w:object>
      </w:r>
      <w:r>
        <w:object w:dxaOrig="8971" w:dyaOrig="15951" w14:anchorId="34A3EC4A">
          <v:shape id="_x0000_i1027" type="#_x0000_t75" style="width:409.2pt;height:730pt" o:ole="">
            <v:imagedata r:id="rId12" o:title=""/>
          </v:shape>
          <o:OLEObject Type="Embed" ProgID="Visio.Drawing.15" ShapeID="_x0000_i1027" DrawAspect="Content" ObjectID="_1761108910" r:id="rId13"/>
        </w:object>
      </w:r>
      <w:r>
        <w:object w:dxaOrig="10431" w:dyaOrig="15181" w14:anchorId="63CAE769">
          <v:shape id="_x0000_i1028" type="#_x0000_t75" style="width:481.2pt;height:700.05pt" o:ole="">
            <v:imagedata r:id="rId14" o:title=""/>
          </v:shape>
          <o:OLEObject Type="Embed" ProgID="Visio.Drawing.15" ShapeID="_x0000_i1028" DrawAspect="Content" ObjectID="_1761108911" r:id="rId15"/>
        </w:object>
      </w:r>
      <w:r>
        <w:object w:dxaOrig="8231" w:dyaOrig="15060" w14:anchorId="2FD3844E">
          <v:shape id="_x0000_i1029" type="#_x0000_t75" style="width:397.05pt;height:730pt" o:ole="">
            <v:imagedata r:id="rId16" o:title=""/>
          </v:shape>
          <o:OLEObject Type="Embed" ProgID="Visio.Drawing.15" ShapeID="_x0000_i1029" DrawAspect="Content" ObjectID="_1761108912" r:id="rId17"/>
        </w:object>
      </w:r>
      <w:r>
        <w:object w:dxaOrig="10571" w:dyaOrig="15551" w14:anchorId="3E98010B">
          <v:shape id="_x0000_i1030" type="#_x0000_t75" style="width:481.2pt;height:710pt" o:ole="">
            <v:imagedata r:id="rId18" o:title=""/>
          </v:shape>
          <o:OLEObject Type="Embed" ProgID="Visio.Drawing.15" ShapeID="_x0000_i1030" DrawAspect="Content" ObjectID="_1761108913" r:id="rId19"/>
        </w:object>
      </w:r>
    </w:p>
    <w:sectPr w:rsidR="00DB05BF" w:rsidRPr="00B507F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E7FD0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B6D47"/>
    <w:rsid w:val="006B7129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67FC8"/>
    <w:rsid w:val="00A85D6D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B20B3"/>
    <w:rsid w:val="00EF2E12"/>
    <w:rsid w:val="00EF5945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0</TotalTime>
  <Pages>21</Pages>
  <Words>3084</Words>
  <Characters>1758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18</cp:revision>
  <dcterms:created xsi:type="dcterms:W3CDTF">2023-10-22T19:11:00Z</dcterms:created>
  <dcterms:modified xsi:type="dcterms:W3CDTF">2023-11-10T05:09:00Z</dcterms:modified>
</cp:coreProperties>
</file>